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81A82E" w14:textId="12758622" w:rsidR="00363C9C" w:rsidRDefault="00363C9C" w:rsidP="00363C9C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41A78332" wp14:editId="1C5BDC48">
            <wp:extent cx="3848069" cy="2566612"/>
            <wp:effectExtent l="0" t="0" r="635" b="5715"/>
            <wp:docPr id="1" name="Picture 1" descr="Woman sitting in driving seat testing c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Woman sitting in driving seat testing car"/>
                    <pic:cNvPicPr/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2734" cy="2569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27B56" w14:textId="77777777" w:rsidR="00363C9C" w:rsidRDefault="00363C9C" w:rsidP="00363C9C">
      <w:pPr>
        <w:spacing w:after="0" w:line="240" w:lineRule="auto"/>
      </w:pPr>
    </w:p>
    <w:p w14:paraId="125A750C" w14:textId="77777777" w:rsidR="00363C9C" w:rsidRDefault="00363C9C" w:rsidP="00363C9C">
      <w:pPr>
        <w:spacing w:after="0" w:line="240" w:lineRule="auto"/>
      </w:pPr>
    </w:p>
    <w:p w14:paraId="07613A74" w14:textId="07603EEB" w:rsidR="00363C9C" w:rsidRDefault="00363C9C" w:rsidP="00363C9C">
      <w:pPr>
        <w:spacing w:after="0" w:line="240" w:lineRule="auto"/>
        <w:jc w:val="center"/>
      </w:pPr>
      <w:r>
        <w:t>Shenika Eayrs</w:t>
      </w:r>
    </w:p>
    <w:p w14:paraId="3B434845" w14:textId="0B1E6F7B" w:rsidR="00363C9C" w:rsidRDefault="00363C9C" w:rsidP="00363C9C">
      <w:pPr>
        <w:spacing w:after="0" w:line="240" w:lineRule="auto"/>
        <w:jc w:val="center"/>
      </w:pPr>
      <w:r w:rsidRPr="00363C9C">
        <w:t>1-3 Activity: Introduction to Systems Thinking</w:t>
      </w:r>
    </w:p>
    <w:p w14:paraId="29A77370" w14:textId="18045A8B" w:rsidR="00363C9C" w:rsidRDefault="00363C9C" w:rsidP="00363C9C">
      <w:pPr>
        <w:spacing w:after="0" w:line="240" w:lineRule="auto"/>
        <w:jc w:val="center"/>
      </w:pPr>
    </w:p>
    <w:p w14:paraId="7A124B94" w14:textId="2AEA58BD" w:rsidR="00363C9C" w:rsidRDefault="00363C9C" w:rsidP="00363C9C">
      <w:pPr>
        <w:spacing w:after="0" w:line="240" w:lineRule="auto"/>
        <w:jc w:val="center"/>
      </w:pPr>
    </w:p>
    <w:p w14:paraId="7B5B1AC1" w14:textId="711E64FB" w:rsidR="00363C9C" w:rsidRDefault="00363C9C" w:rsidP="00363C9C">
      <w:pPr>
        <w:spacing w:after="0" w:line="240" w:lineRule="auto"/>
        <w:jc w:val="center"/>
      </w:pPr>
    </w:p>
    <w:p w14:paraId="3614EF97" w14:textId="5C3837D0" w:rsidR="00363C9C" w:rsidRDefault="00363C9C" w:rsidP="00363C9C">
      <w:pPr>
        <w:spacing w:after="0" w:line="240" w:lineRule="auto"/>
        <w:jc w:val="center"/>
      </w:pPr>
    </w:p>
    <w:p w14:paraId="73C21D19" w14:textId="78E32F8E" w:rsidR="00363C9C" w:rsidRDefault="00363C9C" w:rsidP="00363C9C">
      <w:pPr>
        <w:spacing w:after="0" w:line="240" w:lineRule="auto"/>
        <w:jc w:val="center"/>
      </w:pPr>
    </w:p>
    <w:p w14:paraId="3EA454F2" w14:textId="415B9338" w:rsidR="00363C9C" w:rsidRDefault="00363C9C" w:rsidP="00363C9C">
      <w:pPr>
        <w:spacing w:after="0" w:line="240" w:lineRule="auto"/>
        <w:jc w:val="center"/>
      </w:pPr>
    </w:p>
    <w:p w14:paraId="712B93DF" w14:textId="2FD4CB9F" w:rsidR="00363C9C" w:rsidRDefault="00363C9C" w:rsidP="00363C9C">
      <w:pPr>
        <w:spacing w:after="0" w:line="240" w:lineRule="auto"/>
        <w:jc w:val="center"/>
      </w:pPr>
    </w:p>
    <w:p w14:paraId="1194651C" w14:textId="04F7AE8E" w:rsidR="00363C9C" w:rsidRDefault="00363C9C" w:rsidP="00363C9C">
      <w:pPr>
        <w:spacing w:after="0" w:line="240" w:lineRule="auto"/>
        <w:jc w:val="center"/>
      </w:pPr>
    </w:p>
    <w:p w14:paraId="2CF026B9" w14:textId="140A5656" w:rsidR="00363C9C" w:rsidRDefault="00363C9C" w:rsidP="00363C9C">
      <w:pPr>
        <w:spacing w:after="0" w:line="240" w:lineRule="auto"/>
        <w:jc w:val="center"/>
      </w:pPr>
    </w:p>
    <w:p w14:paraId="6B9ECD86" w14:textId="463F74EE" w:rsidR="00363C9C" w:rsidRDefault="00363C9C" w:rsidP="00363C9C">
      <w:pPr>
        <w:spacing w:after="0" w:line="240" w:lineRule="auto"/>
        <w:jc w:val="center"/>
      </w:pPr>
    </w:p>
    <w:p w14:paraId="0B75B3FE" w14:textId="3D86CF78" w:rsidR="00363C9C" w:rsidRDefault="00363C9C" w:rsidP="00363C9C">
      <w:pPr>
        <w:spacing w:after="0" w:line="240" w:lineRule="auto"/>
        <w:jc w:val="center"/>
      </w:pPr>
    </w:p>
    <w:p w14:paraId="77D21145" w14:textId="50ED8CBC" w:rsidR="00363C9C" w:rsidRDefault="00363C9C" w:rsidP="00363C9C">
      <w:pPr>
        <w:spacing w:after="0" w:line="240" w:lineRule="auto"/>
        <w:jc w:val="center"/>
      </w:pPr>
    </w:p>
    <w:p w14:paraId="443CEE20" w14:textId="708815B1" w:rsidR="00363C9C" w:rsidRDefault="00363C9C" w:rsidP="00363C9C">
      <w:pPr>
        <w:spacing w:after="0" w:line="240" w:lineRule="auto"/>
        <w:jc w:val="center"/>
      </w:pPr>
    </w:p>
    <w:p w14:paraId="2FB51FDD" w14:textId="52941ECD" w:rsidR="00363C9C" w:rsidRDefault="00363C9C" w:rsidP="00363C9C">
      <w:pPr>
        <w:spacing w:after="0" w:line="240" w:lineRule="auto"/>
        <w:jc w:val="center"/>
      </w:pPr>
    </w:p>
    <w:p w14:paraId="176E7D2F" w14:textId="04C53E55" w:rsidR="00363C9C" w:rsidRDefault="00363C9C" w:rsidP="00363C9C">
      <w:pPr>
        <w:spacing w:after="0" w:line="240" w:lineRule="auto"/>
        <w:jc w:val="center"/>
      </w:pPr>
    </w:p>
    <w:p w14:paraId="1DF4F695" w14:textId="59A47257" w:rsidR="00363C9C" w:rsidRDefault="00363C9C" w:rsidP="00363C9C">
      <w:pPr>
        <w:spacing w:after="0" w:line="240" w:lineRule="auto"/>
        <w:jc w:val="center"/>
      </w:pPr>
    </w:p>
    <w:p w14:paraId="14C366FF" w14:textId="275313FD" w:rsidR="00363C9C" w:rsidRDefault="00363C9C" w:rsidP="00363C9C">
      <w:pPr>
        <w:spacing w:after="0" w:line="240" w:lineRule="auto"/>
        <w:jc w:val="center"/>
      </w:pPr>
    </w:p>
    <w:p w14:paraId="39329219" w14:textId="641BA3F8" w:rsidR="00363C9C" w:rsidRDefault="00363C9C" w:rsidP="00363C9C">
      <w:pPr>
        <w:spacing w:after="0" w:line="240" w:lineRule="auto"/>
        <w:jc w:val="center"/>
      </w:pPr>
    </w:p>
    <w:p w14:paraId="136E4799" w14:textId="08BD7EA5" w:rsidR="00363C9C" w:rsidRDefault="00363C9C" w:rsidP="00363C9C">
      <w:pPr>
        <w:spacing w:after="0" w:line="240" w:lineRule="auto"/>
        <w:jc w:val="center"/>
      </w:pPr>
    </w:p>
    <w:p w14:paraId="68B02D0C" w14:textId="49BD0C89" w:rsidR="00363C9C" w:rsidRDefault="00363C9C" w:rsidP="00363C9C">
      <w:pPr>
        <w:spacing w:after="0" w:line="240" w:lineRule="auto"/>
        <w:jc w:val="center"/>
      </w:pPr>
    </w:p>
    <w:p w14:paraId="7496C22D" w14:textId="56A43374" w:rsidR="00363C9C" w:rsidRDefault="00363C9C" w:rsidP="00363C9C">
      <w:pPr>
        <w:spacing w:after="0" w:line="240" w:lineRule="auto"/>
        <w:jc w:val="center"/>
      </w:pPr>
    </w:p>
    <w:p w14:paraId="7456D3C3" w14:textId="4206CBE3" w:rsidR="00363C9C" w:rsidRDefault="00363C9C" w:rsidP="00363C9C">
      <w:pPr>
        <w:spacing w:after="0" w:line="240" w:lineRule="auto"/>
        <w:jc w:val="center"/>
      </w:pPr>
    </w:p>
    <w:p w14:paraId="19C89A9C" w14:textId="3FE00FAA" w:rsidR="00363C9C" w:rsidRDefault="00363C9C" w:rsidP="00363C9C">
      <w:pPr>
        <w:spacing w:after="0" w:line="240" w:lineRule="auto"/>
        <w:jc w:val="center"/>
      </w:pPr>
    </w:p>
    <w:p w14:paraId="11C5C10E" w14:textId="6A8BF6D2" w:rsidR="00363C9C" w:rsidRDefault="00363C9C" w:rsidP="00363C9C">
      <w:pPr>
        <w:spacing w:after="0" w:line="240" w:lineRule="auto"/>
        <w:jc w:val="center"/>
      </w:pPr>
    </w:p>
    <w:p w14:paraId="1688D419" w14:textId="1A3D7596" w:rsidR="00363C9C" w:rsidRDefault="00363C9C" w:rsidP="00363C9C">
      <w:pPr>
        <w:spacing w:after="0" w:line="240" w:lineRule="auto"/>
        <w:jc w:val="center"/>
      </w:pPr>
    </w:p>
    <w:p w14:paraId="42D4BF4D" w14:textId="76BBD592" w:rsidR="00363C9C" w:rsidRDefault="00363C9C" w:rsidP="00363C9C">
      <w:pPr>
        <w:spacing w:after="0" w:line="240" w:lineRule="auto"/>
        <w:jc w:val="center"/>
      </w:pPr>
    </w:p>
    <w:p w14:paraId="1EFD31C2" w14:textId="726AB2B8" w:rsidR="00363C9C" w:rsidRDefault="00363C9C" w:rsidP="00363C9C">
      <w:pPr>
        <w:spacing w:after="0" w:line="240" w:lineRule="auto"/>
        <w:jc w:val="center"/>
      </w:pPr>
    </w:p>
    <w:p w14:paraId="0257357B" w14:textId="66AB743E" w:rsidR="00363C9C" w:rsidRDefault="00363C9C" w:rsidP="00363C9C">
      <w:pPr>
        <w:spacing w:after="0" w:line="240" w:lineRule="auto"/>
        <w:jc w:val="center"/>
      </w:pPr>
    </w:p>
    <w:p w14:paraId="53E68BB5" w14:textId="4E8A7B71" w:rsidR="00363C9C" w:rsidRDefault="00363C9C" w:rsidP="00363C9C">
      <w:pPr>
        <w:spacing w:after="0" w:line="240" w:lineRule="auto"/>
        <w:jc w:val="center"/>
      </w:pPr>
    </w:p>
    <w:p w14:paraId="400491DC" w14:textId="77777777" w:rsidR="00363C9C" w:rsidRDefault="00363C9C" w:rsidP="00363C9C">
      <w:pPr>
        <w:spacing w:after="0" w:line="240" w:lineRule="auto"/>
      </w:pPr>
    </w:p>
    <w:p w14:paraId="17A34598" w14:textId="77777777" w:rsidR="00363C9C" w:rsidRDefault="00363C9C" w:rsidP="00363C9C">
      <w:pPr>
        <w:spacing w:after="0" w:line="240" w:lineRule="auto"/>
      </w:pPr>
    </w:p>
    <w:p w14:paraId="5225FC5B" w14:textId="77777777" w:rsidR="00363C9C" w:rsidRDefault="00363C9C" w:rsidP="00363C9C">
      <w:pPr>
        <w:spacing w:after="0" w:line="240" w:lineRule="auto"/>
      </w:pPr>
    </w:p>
    <w:p w14:paraId="7484C9A6" w14:textId="10FE13F8" w:rsidR="00363C9C" w:rsidRDefault="00363C9C" w:rsidP="00363C9C">
      <w:pPr>
        <w:spacing w:after="0" w:line="240" w:lineRule="auto"/>
      </w:pPr>
      <w:r>
        <w:object w:dxaOrig="9848" w:dyaOrig="9076" w14:anchorId="0D982E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431.25pt" o:ole="">
            <v:imagedata r:id="rId5" o:title=""/>
          </v:shape>
          <o:OLEObject Type="Embed" ProgID="Visio.Drawing.15" ShapeID="_x0000_i1025" DrawAspect="Content" ObjectID="_1748234563" r:id="rId6"/>
        </w:object>
      </w:r>
    </w:p>
    <w:p w14:paraId="1375F638" w14:textId="77777777" w:rsidR="00363C9C" w:rsidRDefault="00363C9C" w:rsidP="00363C9C">
      <w:pPr>
        <w:spacing w:after="0" w:line="240" w:lineRule="auto"/>
      </w:pPr>
    </w:p>
    <w:p w14:paraId="79E67D31" w14:textId="77777777" w:rsidR="00363C9C" w:rsidRDefault="00363C9C" w:rsidP="00363C9C">
      <w:pPr>
        <w:spacing w:after="0" w:line="240" w:lineRule="auto"/>
      </w:pPr>
    </w:p>
    <w:p w14:paraId="31AE6BFA" w14:textId="6D79BF4F" w:rsidR="00363C9C" w:rsidRDefault="005C27E1" w:rsidP="005C27E1">
      <w:pPr>
        <w:spacing w:after="0" w:line="240" w:lineRule="auto"/>
      </w:pPr>
      <w:r w:rsidRPr="005C27E1">
        <w:t>I view my car as a system of components that collaborate to facilitate movement. It is composed of interrelated parts, including tires, a transmission, a steering wheel, brakes, a motor, a battery, and more. Each of these parts has a designated function and is integrated into the vehicle to achieve a specific objective. The primary purpose of my car is to serve as a mode of transportation, allowing me to reach my desired destinations.</w:t>
      </w:r>
    </w:p>
    <w:sectPr w:rsidR="00363C9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3C9C"/>
    <w:rsid w:val="00363C9C"/>
    <w:rsid w:val="005C2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94DBD8"/>
  <w15:chartTrackingRefBased/>
  <w15:docId w15:val="{2C195DAD-9E51-4695-B8E4-378A8DB1EF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100</Words>
  <Characters>467</Characters>
  <Application>Microsoft Office Word</Application>
  <DocSecurity>0</DocSecurity>
  <Lines>51</Lines>
  <Paragraphs>3</Paragraphs>
  <ScaleCrop>false</ScaleCrop>
  <Company/>
  <LinksUpToDate>false</LinksUpToDate>
  <CharactersWithSpaces>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ayrs, Shenika</dc:creator>
  <cp:keywords/>
  <dc:description/>
  <cp:lastModifiedBy>Shenika Eayrs</cp:lastModifiedBy>
  <cp:revision>2</cp:revision>
  <dcterms:created xsi:type="dcterms:W3CDTF">2023-01-02T07:11:00Z</dcterms:created>
  <dcterms:modified xsi:type="dcterms:W3CDTF">2023-06-14T1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da76fa9b656faeb2fffb2438726353b1d0eaa66e2e414cc208b339379501251c</vt:lpwstr>
  </property>
</Properties>
</file>